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theme/theme1.xml" ContentType="application/vnd.openxmlformats-officedocument.them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numbering.xml" ContentType="application/vnd.openxmlformats-officedocument.wordprocessingml.numbering+xml"/>
  <Override PartName="/customXml/itemProps1.xml" ContentType="application/vnd.openxmlformats-officedocument.customXmlProperties+xml"/>
  <Override PartName="/word/fontTable.xml" ContentType="application/vnd.openxmlformats-officedocument.wordprocessingml.fontTable+xml"/>
  <Override PartName="/docProps/core.xml" ContentType="application/vnd.openxmlformats-package.core-properties+xml"/>
  <Override PartName="/word/webSettings.xml" ContentType="application/vnd.openxmlformats-officedocument.wordprocessingml.webSettings+xml"/>
  <Override PartName="/docProps/app.xml" ContentType="application/vnd.openxmlformats-officedocument.extended-properties+xml"/>
  <Override PartName="/customXml/itemProps3.xml" ContentType="application/vnd.openxmlformats-officedocument.customXmlProperties+xml"/>
  <Override PartName="/customXml/itemProps2.xml" ContentType="application/vnd.openxmlformats-officedocument.customXmlProperties+xml"/>
  <Override PartName="/customXml/itemProps4.xml" ContentType="application/vnd.openxmlformats-officedocument.customXml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553235" w:rsidRDefault="004741DA" w:rsidP="00553235">
      <w:pPr>
        <w:pStyle w:val="NoSpacing"/>
        <w:jc w:val="center"/>
      </w:pPr>
      <w:r>
        <w:t>DAÜ – BİLGİSAYAR MÜHENDİSLİĞİ BÖLÜMÜ</w:t>
      </w:r>
    </w:p>
    <w:p w:rsidR="00120D18" w:rsidRDefault="004741DA" w:rsidP="00553235">
      <w:pPr>
        <w:pStyle w:val="NoSpacing"/>
        <w:jc w:val="center"/>
      </w:pPr>
      <w:r>
        <w:t>BLGM224 SAYISAL MANTIK SİSTEMLERİ</w:t>
      </w:r>
    </w:p>
    <w:p w:rsidR="00553235" w:rsidRDefault="004741DA" w:rsidP="00553235">
      <w:pPr>
        <w:pStyle w:val="NoSpacing"/>
        <w:jc w:val="center"/>
      </w:pPr>
      <w:r>
        <w:t xml:space="preserve">ÇALIŞMA SORULARI </w:t>
      </w:r>
      <w:r w:rsidR="002774AF">
        <w:t xml:space="preserve"> IV</w:t>
      </w:r>
    </w:p>
    <w:p w:rsidR="00553235" w:rsidRDefault="00553235" w:rsidP="00553235">
      <w:pPr>
        <w:jc w:val="center"/>
      </w:pPr>
    </w:p>
    <w:p w:rsidR="002774AF" w:rsidRPr="00F36CDD" w:rsidRDefault="004741DA" w:rsidP="002774AF">
      <w:pPr>
        <w:rPr>
          <w:rFonts w:cs="Arial"/>
          <w:b/>
        </w:rPr>
      </w:pPr>
      <w:r>
        <w:t>S.1. Aşağıda verilen senkeron sayısal devereyi dikkate alınız.</w:t>
      </w:r>
    </w:p>
    <w:p w:rsidR="002774AF" w:rsidRPr="00F36CDD" w:rsidRDefault="002774AF" w:rsidP="002774AF">
      <w:pPr>
        <w:rPr>
          <w:rFonts w:cs="Arial"/>
        </w:rPr>
      </w:pPr>
      <w:r w:rsidRPr="00F36CDD">
        <w:rPr>
          <w:rFonts w:cs="Arial"/>
          <w:noProof/>
          <w:lang w:eastAsia="tr-TR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3769360</wp:posOffset>
                </wp:positionH>
                <wp:positionV relativeFrom="paragraph">
                  <wp:posOffset>71755</wp:posOffset>
                </wp:positionV>
                <wp:extent cx="2879725" cy="2455545"/>
                <wp:effectExtent l="0" t="0" r="0" b="0"/>
                <wp:wrapNone/>
                <wp:docPr id="1" name="Text Box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879725" cy="245554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2774AF" w:rsidRPr="00F36CDD" w:rsidRDefault="002774AF" w:rsidP="002774AF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cs="Arial"/>
                              </w:rPr>
                            </w:pPr>
                            <w:r w:rsidRPr="00F36CDD">
                              <w:rPr>
                                <w:rFonts w:cs="Arial"/>
                              </w:rPr>
                              <w:t xml:space="preserve">a) </w:t>
                            </w:r>
                            <w:r w:rsidR="004741DA">
                              <w:rPr>
                                <w:rFonts w:cs="Arial"/>
                              </w:rPr>
                              <w:t xml:space="preserve">Bu devrenin tipi Mealy’mi, Moore’mudur. </w:t>
                            </w:r>
                            <w:r w:rsidRPr="00F36CDD">
                              <w:rPr>
                                <w:rFonts w:cs="Arial"/>
                              </w:rPr>
                              <w:t xml:space="preserve">? </w:t>
                            </w:r>
                          </w:p>
                          <w:p w:rsidR="002774AF" w:rsidRPr="00F36CDD" w:rsidRDefault="002774AF" w:rsidP="002774AF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cs="Arial"/>
                              </w:rPr>
                            </w:pPr>
                          </w:p>
                          <w:p w:rsidR="002774AF" w:rsidRPr="00F36CDD" w:rsidRDefault="002774AF" w:rsidP="002774AF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cs="Arial"/>
                              </w:rPr>
                            </w:pPr>
                          </w:p>
                          <w:p w:rsidR="002774AF" w:rsidRPr="00F36CDD" w:rsidRDefault="002774AF" w:rsidP="002774AF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cs="Arial"/>
                              </w:rPr>
                            </w:pPr>
                            <w:r w:rsidRPr="00F36CDD">
                              <w:rPr>
                                <w:rFonts w:cs="Arial"/>
                              </w:rPr>
                              <w:t xml:space="preserve">     </w:t>
                            </w:r>
                          </w:p>
                          <w:p w:rsidR="002774AF" w:rsidRPr="00F36CDD" w:rsidRDefault="002774AF" w:rsidP="002774AF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cs="Arial"/>
                              </w:rPr>
                            </w:pPr>
                          </w:p>
                          <w:p w:rsidR="002774AF" w:rsidRPr="00F36CDD" w:rsidRDefault="002774AF" w:rsidP="002774AF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cs="Arial"/>
                              </w:rPr>
                            </w:pPr>
                          </w:p>
                          <w:p w:rsidR="002774AF" w:rsidRPr="00F36CDD" w:rsidRDefault="002774AF" w:rsidP="002774AF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cs="Arial"/>
                              </w:rPr>
                            </w:pPr>
                            <w:r w:rsidRPr="00F36CDD">
                              <w:rPr>
                                <w:rFonts w:cs="Arial"/>
                              </w:rPr>
                              <w:t xml:space="preserve">b) </w:t>
                            </w:r>
                            <w:r w:rsidR="004741DA">
                              <w:rPr>
                                <w:rFonts w:cs="Arial"/>
                              </w:rPr>
                              <w:t xml:space="preserve">Bu devre için sonraki durum ve çıkış denklemleri nelerdir </w:t>
                            </w:r>
                            <w:r w:rsidRPr="00F36CDD">
                              <w:rPr>
                                <w:rFonts w:cs="Arial"/>
                              </w:rPr>
                              <w:t xml:space="preserve">? </w:t>
                            </w:r>
                          </w:p>
                          <w:p w:rsidR="002774AF" w:rsidRPr="00F36CDD" w:rsidRDefault="002774AF" w:rsidP="002774AF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cs="Arial"/>
                              </w:rPr>
                            </w:pPr>
                          </w:p>
                          <w:p w:rsidR="002774AF" w:rsidRPr="00F36CDD" w:rsidRDefault="002774AF" w:rsidP="002774AF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cs="Arial"/>
                              </w:rPr>
                            </w:pPr>
                            <w:r w:rsidRPr="00F36CDD">
                              <w:rPr>
                                <w:rFonts w:cs="Arial"/>
                              </w:rPr>
                              <w:t>D</w:t>
                            </w:r>
                            <w:r w:rsidRPr="00F36CDD">
                              <w:rPr>
                                <w:rFonts w:cs="Arial"/>
                                <w:vertAlign w:val="subscript"/>
                              </w:rPr>
                              <w:t>A</w:t>
                            </w:r>
                            <w:r w:rsidRPr="00F36CDD">
                              <w:rPr>
                                <w:rFonts w:cs="Arial"/>
                              </w:rPr>
                              <w:t>= ………….</w:t>
                            </w:r>
                            <w:r w:rsidRPr="00F36CDD">
                              <w:rPr>
                                <w:rFonts w:cs="Arial"/>
                              </w:rPr>
                              <w:tab/>
                            </w:r>
                            <w:r w:rsidRPr="00F36CDD">
                              <w:rPr>
                                <w:rFonts w:cs="Arial"/>
                              </w:rPr>
                              <w:tab/>
                            </w:r>
                            <w:r w:rsidRPr="00F36CDD">
                              <w:rPr>
                                <w:rFonts w:cs="Arial"/>
                              </w:rPr>
                              <w:tab/>
                              <w:t>Y= ………….</w:t>
                            </w:r>
                          </w:p>
                          <w:p w:rsidR="002774AF" w:rsidRPr="00F36CDD" w:rsidRDefault="002774AF" w:rsidP="002774AF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cs="Arial"/>
                              </w:rPr>
                            </w:pPr>
                          </w:p>
                          <w:p w:rsidR="002774AF" w:rsidRPr="00F36CDD" w:rsidRDefault="002774AF" w:rsidP="002774AF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cs="Arial"/>
                              </w:rPr>
                            </w:pPr>
                          </w:p>
                          <w:p w:rsidR="002774AF" w:rsidRPr="00F36CDD" w:rsidRDefault="002774AF" w:rsidP="002774AF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cs="Arial"/>
                              </w:rPr>
                            </w:pPr>
                            <w:r w:rsidRPr="00F36CDD">
                              <w:rPr>
                                <w:rFonts w:cs="Arial"/>
                              </w:rPr>
                              <w:t>D</w:t>
                            </w:r>
                            <w:r w:rsidRPr="00F36CDD">
                              <w:rPr>
                                <w:rFonts w:cs="Arial"/>
                                <w:vertAlign w:val="subscript"/>
                              </w:rPr>
                              <w:t>B</w:t>
                            </w:r>
                            <w:r w:rsidRPr="00F36CDD">
                              <w:rPr>
                                <w:rFonts w:cs="Arial"/>
                              </w:rPr>
                              <w:t>= ………….</w:t>
                            </w:r>
                          </w:p>
                          <w:p w:rsidR="002774AF" w:rsidRPr="00F36CDD" w:rsidRDefault="002774AF" w:rsidP="002774AF">
                            <w:pPr>
                              <w:rPr>
                                <w:rFonts w:cs="Arial"/>
                              </w:rPr>
                            </w:pPr>
                          </w:p>
                          <w:p w:rsidR="002774AF" w:rsidRDefault="002774AF" w:rsidP="002774AF">
                            <w:pPr>
                              <w:pBdr>
                                <w:bottom w:val="single" w:sz="4" w:space="1" w:color="auto"/>
                              </w:pBd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1" o:spid="_x0000_s1026" type="#_x0000_t202" style="position:absolute;margin-left:296.8pt;margin-top:5.65pt;width:226.75pt;height:193.3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" stroked="f">
                <v:textbox>
                  <w:txbxContent>
                    <w:p w:rsidR="002774AF" w:rsidRPr="00F36CDD" w:rsidRDefault="002774AF" w:rsidP="002774AF">
                      <w:pPr>
                        <w:autoSpaceDE w:val="0"/>
                        <w:autoSpaceDN w:val="0"/>
                        <w:adjustRightInd w:val="0"/>
                        <w:rPr>
                          <w:rFonts w:cs="Arial"/>
                        </w:rPr>
                      </w:pPr>
                      <w:r w:rsidRPr="00F36CDD">
                        <w:rPr>
                          <w:rFonts w:cs="Arial"/>
                        </w:rPr>
                        <w:t xml:space="preserve">a) </w:t>
                      </w:r>
                      <w:r w:rsidR="004741DA">
                        <w:rPr>
                          <w:rFonts w:cs="Arial"/>
                        </w:rPr>
                        <w:t xml:space="preserve">Bu devrenin tipi Mealy’mi, Moore’mudur. </w:t>
                      </w:r>
                      <w:r w:rsidRPr="00F36CDD">
                        <w:rPr>
                          <w:rFonts w:cs="Arial"/>
                        </w:rPr>
                        <w:t xml:space="preserve">? </w:t>
                      </w:r>
                    </w:p>
                    <w:p w:rsidR="002774AF" w:rsidRPr="00F36CDD" w:rsidRDefault="002774AF" w:rsidP="002774AF">
                      <w:pPr>
                        <w:autoSpaceDE w:val="0"/>
                        <w:autoSpaceDN w:val="0"/>
                        <w:adjustRightInd w:val="0"/>
                        <w:rPr>
                          <w:rFonts w:cs="Arial"/>
                        </w:rPr>
                      </w:pPr>
                    </w:p>
                    <w:p w:rsidR="002774AF" w:rsidRPr="00F36CDD" w:rsidRDefault="002774AF" w:rsidP="002774AF">
                      <w:pPr>
                        <w:autoSpaceDE w:val="0"/>
                        <w:autoSpaceDN w:val="0"/>
                        <w:adjustRightInd w:val="0"/>
                        <w:rPr>
                          <w:rFonts w:cs="Arial"/>
                        </w:rPr>
                      </w:pPr>
                    </w:p>
                    <w:p w:rsidR="002774AF" w:rsidRPr="00F36CDD" w:rsidRDefault="002774AF" w:rsidP="002774AF">
                      <w:pPr>
                        <w:autoSpaceDE w:val="0"/>
                        <w:autoSpaceDN w:val="0"/>
                        <w:adjustRightInd w:val="0"/>
                        <w:rPr>
                          <w:rFonts w:cs="Arial"/>
                        </w:rPr>
                      </w:pPr>
                      <w:r w:rsidRPr="00F36CDD">
                        <w:rPr>
                          <w:rFonts w:cs="Arial"/>
                        </w:rPr>
                        <w:t xml:space="preserve">     </w:t>
                      </w:r>
                    </w:p>
                    <w:p w:rsidR="002774AF" w:rsidRPr="00F36CDD" w:rsidRDefault="002774AF" w:rsidP="002774AF">
                      <w:pPr>
                        <w:autoSpaceDE w:val="0"/>
                        <w:autoSpaceDN w:val="0"/>
                        <w:adjustRightInd w:val="0"/>
                        <w:rPr>
                          <w:rFonts w:cs="Arial"/>
                        </w:rPr>
                      </w:pPr>
                    </w:p>
                    <w:p w:rsidR="002774AF" w:rsidRPr="00F36CDD" w:rsidRDefault="002774AF" w:rsidP="002774AF">
                      <w:pPr>
                        <w:autoSpaceDE w:val="0"/>
                        <w:autoSpaceDN w:val="0"/>
                        <w:adjustRightInd w:val="0"/>
                        <w:rPr>
                          <w:rFonts w:cs="Arial"/>
                        </w:rPr>
                      </w:pPr>
                    </w:p>
                    <w:p w:rsidR="002774AF" w:rsidRPr="00F36CDD" w:rsidRDefault="002774AF" w:rsidP="002774AF">
                      <w:pPr>
                        <w:autoSpaceDE w:val="0"/>
                        <w:autoSpaceDN w:val="0"/>
                        <w:adjustRightInd w:val="0"/>
                        <w:rPr>
                          <w:rFonts w:cs="Arial"/>
                        </w:rPr>
                      </w:pPr>
                      <w:r w:rsidRPr="00F36CDD">
                        <w:rPr>
                          <w:rFonts w:cs="Arial"/>
                        </w:rPr>
                        <w:t xml:space="preserve">b) </w:t>
                      </w:r>
                      <w:r w:rsidR="004741DA">
                        <w:rPr>
                          <w:rFonts w:cs="Arial"/>
                        </w:rPr>
                        <w:t xml:space="preserve">Bu devre için sonraki durum ve çıkış denklemleri nelerdir </w:t>
                      </w:r>
                      <w:r w:rsidRPr="00F36CDD">
                        <w:rPr>
                          <w:rFonts w:cs="Arial"/>
                        </w:rPr>
                        <w:t xml:space="preserve">? </w:t>
                      </w:r>
                    </w:p>
                    <w:p w:rsidR="002774AF" w:rsidRPr="00F36CDD" w:rsidRDefault="002774AF" w:rsidP="002774AF">
                      <w:pPr>
                        <w:autoSpaceDE w:val="0"/>
                        <w:autoSpaceDN w:val="0"/>
                        <w:adjustRightInd w:val="0"/>
                        <w:rPr>
                          <w:rFonts w:cs="Arial"/>
                        </w:rPr>
                      </w:pPr>
                    </w:p>
                    <w:p w:rsidR="002774AF" w:rsidRPr="00F36CDD" w:rsidRDefault="002774AF" w:rsidP="002774AF">
                      <w:pPr>
                        <w:autoSpaceDE w:val="0"/>
                        <w:autoSpaceDN w:val="0"/>
                        <w:adjustRightInd w:val="0"/>
                        <w:rPr>
                          <w:rFonts w:cs="Arial"/>
                        </w:rPr>
                      </w:pPr>
                      <w:r w:rsidRPr="00F36CDD">
                        <w:rPr>
                          <w:rFonts w:cs="Arial"/>
                        </w:rPr>
                        <w:t>D</w:t>
                      </w:r>
                      <w:r w:rsidRPr="00F36CDD">
                        <w:rPr>
                          <w:rFonts w:cs="Arial"/>
                          <w:vertAlign w:val="subscript"/>
                        </w:rPr>
                        <w:t>A</w:t>
                      </w:r>
                      <w:r w:rsidRPr="00F36CDD">
                        <w:rPr>
                          <w:rFonts w:cs="Arial"/>
                        </w:rPr>
                        <w:t>= ………….</w:t>
                      </w:r>
                      <w:r w:rsidRPr="00F36CDD">
                        <w:rPr>
                          <w:rFonts w:cs="Arial"/>
                        </w:rPr>
                        <w:tab/>
                      </w:r>
                      <w:r w:rsidRPr="00F36CDD">
                        <w:rPr>
                          <w:rFonts w:cs="Arial"/>
                        </w:rPr>
                        <w:tab/>
                      </w:r>
                      <w:r w:rsidRPr="00F36CDD">
                        <w:rPr>
                          <w:rFonts w:cs="Arial"/>
                        </w:rPr>
                        <w:tab/>
                        <w:t>Y= ………….</w:t>
                      </w:r>
                    </w:p>
                    <w:p w:rsidR="002774AF" w:rsidRPr="00F36CDD" w:rsidRDefault="002774AF" w:rsidP="002774AF">
                      <w:pPr>
                        <w:autoSpaceDE w:val="0"/>
                        <w:autoSpaceDN w:val="0"/>
                        <w:adjustRightInd w:val="0"/>
                        <w:rPr>
                          <w:rFonts w:cs="Arial"/>
                        </w:rPr>
                      </w:pPr>
                    </w:p>
                    <w:p w:rsidR="002774AF" w:rsidRPr="00F36CDD" w:rsidRDefault="002774AF" w:rsidP="002774AF">
                      <w:pPr>
                        <w:autoSpaceDE w:val="0"/>
                        <w:autoSpaceDN w:val="0"/>
                        <w:adjustRightInd w:val="0"/>
                        <w:rPr>
                          <w:rFonts w:cs="Arial"/>
                        </w:rPr>
                      </w:pPr>
                    </w:p>
                    <w:p w:rsidR="002774AF" w:rsidRPr="00F36CDD" w:rsidRDefault="002774AF" w:rsidP="002774AF">
                      <w:pPr>
                        <w:autoSpaceDE w:val="0"/>
                        <w:autoSpaceDN w:val="0"/>
                        <w:adjustRightInd w:val="0"/>
                        <w:rPr>
                          <w:rFonts w:cs="Arial"/>
                        </w:rPr>
                      </w:pPr>
                      <w:r w:rsidRPr="00F36CDD">
                        <w:rPr>
                          <w:rFonts w:cs="Arial"/>
                        </w:rPr>
                        <w:t>D</w:t>
                      </w:r>
                      <w:r w:rsidRPr="00F36CDD">
                        <w:rPr>
                          <w:rFonts w:cs="Arial"/>
                          <w:vertAlign w:val="subscript"/>
                        </w:rPr>
                        <w:t>B</w:t>
                      </w:r>
                      <w:r w:rsidRPr="00F36CDD">
                        <w:rPr>
                          <w:rFonts w:cs="Arial"/>
                        </w:rPr>
                        <w:t>= ………….</w:t>
                      </w:r>
                    </w:p>
                    <w:p w:rsidR="002774AF" w:rsidRPr="00F36CDD" w:rsidRDefault="002774AF" w:rsidP="002774AF">
                      <w:pPr>
                        <w:rPr>
                          <w:rFonts w:cs="Arial"/>
                        </w:rPr>
                      </w:pPr>
                    </w:p>
                    <w:p w:rsidR="002774AF" w:rsidRDefault="002774AF" w:rsidP="002774AF">
                      <w:pPr>
                        <w:pBdr>
                          <w:bottom w:val="single" w:sz="4" w:space="1" w:color="auto"/>
                        </w:pBdr>
                      </w:pPr>
                    </w:p>
                  </w:txbxContent>
                </v:textbox>
              </v:shape>
            </w:pict>
          </mc:Fallback>
        </mc:AlternateContent>
      </w:r>
      <w:r w:rsidRPr="00F36CDD">
        <w:rPr>
          <w:rFonts w:cs="Arial"/>
        </w:rPr>
        <w:object w:dxaOrig="5783" w:dyaOrig="351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89.5pt;height:176.25pt" o:ole="">
            <v:imagedata r:id="rId6" o:title=""/>
          </v:shape>
          <o:OLEObject Type="Embed" ProgID="Visio.Drawing.11" ShapeID="_x0000_i1025" DrawAspect="Content" ObjectID="_1616008779" r:id="rId7"/>
        </w:object>
      </w:r>
    </w:p>
    <w:p w:rsidR="002774AF" w:rsidRPr="00F36CDD" w:rsidRDefault="002774AF" w:rsidP="002774AF">
      <w:pPr>
        <w:autoSpaceDE w:val="0"/>
        <w:autoSpaceDN w:val="0"/>
        <w:adjustRightInd w:val="0"/>
        <w:rPr>
          <w:rFonts w:cs="Arial"/>
        </w:rPr>
      </w:pPr>
    </w:p>
    <w:p w:rsidR="002774AF" w:rsidRPr="00F36CDD" w:rsidRDefault="002774AF" w:rsidP="002774AF">
      <w:pPr>
        <w:autoSpaceDE w:val="0"/>
        <w:autoSpaceDN w:val="0"/>
        <w:adjustRightInd w:val="0"/>
        <w:rPr>
          <w:rFonts w:cs="Arial"/>
        </w:rPr>
      </w:pPr>
    </w:p>
    <w:p w:rsidR="002774AF" w:rsidRPr="00F36CDD" w:rsidRDefault="002774AF" w:rsidP="002774AF">
      <w:pPr>
        <w:autoSpaceDE w:val="0"/>
        <w:autoSpaceDN w:val="0"/>
        <w:adjustRightInd w:val="0"/>
        <w:rPr>
          <w:rFonts w:cs="Arial"/>
          <w:b/>
          <w:bCs/>
        </w:rPr>
      </w:pPr>
      <w:r w:rsidRPr="00F36CDD">
        <w:rPr>
          <w:rFonts w:cs="Arial"/>
        </w:rPr>
        <w:t xml:space="preserve">c) </w:t>
      </w:r>
      <w:r w:rsidR="004741DA">
        <w:rPr>
          <w:rFonts w:cs="Arial"/>
        </w:rPr>
        <w:t>Bu devreyi analiz ederek durum geçiş diyagramını çiziniz</w:t>
      </w:r>
      <w:r>
        <w:rPr>
          <w:rFonts w:cs="Arial"/>
          <w:b/>
          <w:bCs/>
        </w:rPr>
        <w:t>.</w:t>
      </w:r>
    </w:p>
    <w:p w:rsidR="002774AF" w:rsidRPr="00F36CDD" w:rsidRDefault="002774AF" w:rsidP="002774AF">
      <w:pPr>
        <w:autoSpaceDE w:val="0"/>
        <w:autoSpaceDN w:val="0"/>
        <w:adjustRightInd w:val="0"/>
        <w:rPr>
          <w:rFonts w:cs="Arial"/>
        </w:rPr>
      </w:pPr>
    </w:p>
    <w:p w:rsidR="002774AF" w:rsidRPr="00F36CDD" w:rsidRDefault="004741DA" w:rsidP="002774AF">
      <w:pPr>
        <w:rPr>
          <w:b/>
        </w:rPr>
      </w:pPr>
      <w:r>
        <w:t>S</w:t>
      </w:r>
      <w:r w:rsidR="002774AF">
        <w:t xml:space="preserve">.2. </w:t>
      </w:r>
      <w:r w:rsidR="002774AF" w:rsidRPr="00F36CDD">
        <w:t xml:space="preserve"> </w:t>
      </w:r>
      <w:r>
        <w:rPr>
          <w:b/>
        </w:rPr>
        <w:t>Aşağıda verilen durum geçiş diyagramını dikkate alınız</w:t>
      </w:r>
      <w:r w:rsidR="002774AF" w:rsidRPr="00F36CDD">
        <w:rPr>
          <w:b/>
        </w:rPr>
        <w:t xml:space="preserve">. </w:t>
      </w:r>
    </w:p>
    <w:p w:rsidR="002774AF" w:rsidRPr="00F36CDD" w:rsidRDefault="002774AF" w:rsidP="002774AF">
      <w:pPr>
        <w:autoSpaceDE w:val="0"/>
        <w:autoSpaceDN w:val="0"/>
        <w:adjustRightInd w:val="0"/>
        <w:rPr>
          <w:rFonts w:cs="Arial"/>
        </w:rPr>
      </w:pPr>
      <w:r w:rsidRPr="00F36CDD">
        <w:rPr>
          <w:rFonts w:cs="Arial"/>
          <w:noProof/>
          <w:lang w:eastAsia="tr-TR"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>
                <wp:simplePos x="0" y="0"/>
                <wp:positionH relativeFrom="column">
                  <wp:posOffset>2514600</wp:posOffset>
                </wp:positionH>
                <wp:positionV relativeFrom="paragraph">
                  <wp:posOffset>194310</wp:posOffset>
                </wp:positionV>
                <wp:extent cx="3429000" cy="1943100"/>
                <wp:effectExtent l="0" t="0" r="1905" b="3810"/>
                <wp:wrapSquare wrapText="bothSides"/>
                <wp:docPr id="3" name="Text Box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429000" cy="19431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2774AF" w:rsidRDefault="004741DA" w:rsidP="00CF50A2">
                            <w:pPr>
                              <w:numPr>
                                <w:ilvl w:val="0"/>
                                <w:numId w:val="1"/>
                              </w:numPr>
                              <w:tabs>
                                <w:tab w:val="clear" w:pos="720"/>
                                <w:tab w:val="num" w:pos="360"/>
                              </w:tabs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ind w:left="360"/>
                              <w:jc w:val="both"/>
                              <w:rPr>
                                <w:bCs/>
                              </w:rPr>
                            </w:pPr>
                            <w:r w:rsidRPr="004741DA">
                              <w:rPr>
                                <w:bCs/>
                              </w:rPr>
                              <w:t xml:space="preserve">Durum geçiş tablosunu oluşturunuz. </w:t>
                            </w:r>
                          </w:p>
                          <w:p w:rsidR="004741DA" w:rsidRPr="004741DA" w:rsidRDefault="004741DA" w:rsidP="004741DA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ind w:left="360"/>
                              <w:jc w:val="both"/>
                              <w:rPr>
                                <w:bCs/>
                              </w:rPr>
                            </w:pPr>
                          </w:p>
                          <w:p w:rsidR="004741DA" w:rsidRPr="004741DA" w:rsidRDefault="004741DA" w:rsidP="002774AF">
                            <w:pPr>
                              <w:numPr>
                                <w:ilvl w:val="0"/>
                                <w:numId w:val="1"/>
                              </w:numPr>
                              <w:tabs>
                                <w:tab w:val="clear" w:pos="720"/>
                                <w:tab w:val="num" w:pos="360"/>
                              </w:tabs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ind w:left="360"/>
                              <w:jc w:val="both"/>
                              <w:rPr>
                                <w:bCs/>
                              </w:rPr>
                            </w:pPr>
                            <w:r w:rsidRPr="004741DA">
                              <w:rPr>
                                <w:bCs/>
                              </w:rPr>
                              <w:t xml:space="preserve">Durum sayısını en aza indirgeyiniz. </w:t>
                            </w:r>
                          </w:p>
                          <w:p w:rsidR="004741DA" w:rsidRDefault="004741DA" w:rsidP="004741DA">
                            <w:pPr>
                              <w:pStyle w:val="ListParagraph"/>
                              <w:rPr>
                                <w:bCs/>
                              </w:rPr>
                            </w:pPr>
                          </w:p>
                          <w:p w:rsidR="002774AF" w:rsidRPr="003E5DFA" w:rsidRDefault="004741DA" w:rsidP="002774AF">
                            <w:pPr>
                              <w:numPr>
                                <w:ilvl w:val="0"/>
                                <w:numId w:val="1"/>
                              </w:numPr>
                              <w:tabs>
                                <w:tab w:val="clear" w:pos="720"/>
                                <w:tab w:val="num" w:pos="360"/>
                              </w:tabs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ind w:left="360"/>
                              <w:jc w:val="both"/>
                              <w:rPr>
                                <w:b/>
                                <w:bCs/>
                              </w:rPr>
                            </w:pPr>
                            <w:r>
                              <w:rPr>
                                <w:bCs/>
                              </w:rPr>
                              <w:t>İndirgenmiş durum geçiş diyagramını gösteriniz.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3" o:spid="_x0000_s1027" type="#_x0000_t202" style="position:absolute;margin-left:198pt;margin-top:15.3pt;width:270pt;height:153p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" stroked="f">
                <v:textbox>
                  <w:txbxContent>
                    <w:p w:rsidR="002774AF" w:rsidRDefault="004741DA" w:rsidP="00CF50A2">
                      <w:pPr>
                        <w:numPr>
                          <w:ilvl w:val="0"/>
                          <w:numId w:val="1"/>
                        </w:numPr>
                        <w:tabs>
                          <w:tab w:val="clear" w:pos="720"/>
                          <w:tab w:val="num" w:pos="360"/>
                        </w:tabs>
                        <w:autoSpaceDE w:val="0"/>
                        <w:autoSpaceDN w:val="0"/>
                        <w:adjustRightInd w:val="0"/>
                        <w:spacing w:after="0" w:line="240" w:lineRule="auto"/>
                        <w:ind w:left="360"/>
                        <w:jc w:val="both"/>
                        <w:rPr>
                          <w:bCs/>
                        </w:rPr>
                      </w:pPr>
                      <w:r w:rsidRPr="004741DA">
                        <w:rPr>
                          <w:bCs/>
                        </w:rPr>
                        <w:t xml:space="preserve">Durum geçiş tablosunu oluşturunuz. </w:t>
                      </w:r>
                    </w:p>
                    <w:p w:rsidR="004741DA" w:rsidRPr="004741DA" w:rsidRDefault="004741DA" w:rsidP="004741DA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ind w:left="360"/>
                        <w:jc w:val="both"/>
                        <w:rPr>
                          <w:bCs/>
                        </w:rPr>
                      </w:pPr>
                    </w:p>
                    <w:p w:rsidR="004741DA" w:rsidRPr="004741DA" w:rsidRDefault="004741DA" w:rsidP="002774AF">
                      <w:pPr>
                        <w:numPr>
                          <w:ilvl w:val="0"/>
                          <w:numId w:val="1"/>
                        </w:numPr>
                        <w:tabs>
                          <w:tab w:val="clear" w:pos="720"/>
                          <w:tab w:val="num" w:pos="360"/>
                        </w:tabs>
                        <w:autoSpaceDE w:val="0"/>
                        <w:autoSpaceDN w:val="0"/>
                        <w:adjustRightInd w:val="0"/>
                        <w:spacing w:after="0" w:line="240" w:lineRule="auto"/>
                        <w:ind w:left="360"/>
                        <w:jc w:val="both"/>
                        <w:rPr>
                          <w:bCs/>
                        </w:rPr>
                      </w:pPr>
                      <w:r w:rsidRPr="004741DA">
                        <w:rPr>
                          <w:bCs/>
                        </w:rPr>
                        <w:t xml:space="preserve">Durum sayısını en aza indirgeyiniz. </w:t>
                      </w:r>
                    </w:p>
                    <w:p w:rsidR="004741DA" w:rsidRDefault="004741DA" w:rsidP="004741DA">
                      <w:pPr>
                        <w:pStyle w:val="ListParagraph"/>
                        <w:rPr>
                          <w:bCs/>
                        </w:rPr>
                      </w:pPr>
                    </w:p>
                    <w:p w:rsidR="002774AF" w:rsidRPr="003E5DFA" w:rsidRDefault="004741DA" w:rsidP="002774AF">
                      <w:pPr>
                        <w:numPr>
                          <w:ilvl w:val="0"/>
                          <w:numId w:val="1"/>
                        </w:numPr>
                        <w:tabs>
                          <w:tab w:val="clear" w:pos="720"/>
                          <w:tab w:val="num" w:pos="360"/>
                        </w:tabs>
                        <w:autoSpaceDE w:val="0"/>
                        <w:autoSpaceDN w:val="0"/>
                        <w:adjustRightInd w:val="0"/>
                        <w:spacing w:after="0" w:line="240" w:lineRule="auto"/>
                        <w:ind w:left="360"/>
                        <w:jc w:val="both"/>
                        <w:rPr>
                          <w:b/>
                          <w:bCs/>
                        </w:rPr>
                      </w:pPr>
                      <w:r>
                        <w:rPr>
                          <w:bCs/>
                        </w:rPr>
                        <w:t>İndirgenmiş durum geçiş diyagramını gösteriniz.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</w:p>
    <w:p w:rsidR="002774AF" w:rsidRPr="00F36CDD" w:rsidRDefault="002774AF" w:rsidP="002774AF">
      <w:pPr>
        <w:autoSpaceDE w:val="0"/>
        <w:autoSpaceDN w:val="0"/>
        <w:adjustRightInd w:val="0"/>
        <w:rPr>
          <w:rFonts w:cs="Arial"/>
        </w:rPr>
      </w:pPr>
      <w:r w:rsidRPr="00F36CDD">
        <w:rPr>
          <w:rFonts w:cs="Arial"/>
          <w:noProof/>
          <w:lang w:eastAsia="tr-TR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>
                <wp:simplePos x="0" y="0"/>
                <wp:positionH relativeFrom="column">
                  <wp:posOffset>114300</wp:posOffset>
                </wp:positionH>
                <wp:positionV relativeFrom="paragraph">
                  <wp:posOffset>2067560</wp:posOffset>
                </wp:positionV>
                <wp:extent cx="6250940" cy="12700"/>
                <wp:effectExtent l="7620" t="6350" r="8890" b="9525"/>
                <wp:wrapNone/>
                <wp:docPr id="2" name="Straight Connector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6250940" cy="12700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4639DF2E" id="Straight Connector 2" o:spid="_x0000_s1026" style="position:absolute;flip:y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pt,162.8pt" to="501.2pt,163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" strokeweight="1pt"/>
            </w:pict>
          </mc:Fallback>
        </mc:AlternateContent>
      </w:r>
      <w:r w:rsidRPr="00F36CDD">
        <w:rPr>
          <w:rFonts w:cs="Arial"/>
        </w:rPr>
        <w:t xml:space="preserve"> </w:t>
      </w:r>
      <w:r w:rsidRPr="00F36CDD">
        <w:rPr>
          <w:rFonts w:cs="Arial"/>
        </w:rPr>
        <w:object w:dxaOrig="2846" w:dyaOrig="2522">
          <v:shape id="_x0000_i1026" type="#_x0000_t75" style="width:173.25pt;height:168pt" o:ole="">
            <v:imagedata r:id="rId8" o:title=""/>
          </v:shape>
          <o:OLEObject Type="Embed" ProgID="Visio.Drawing.11" ShapeID="_x0000_i1026" DrawAspect="Content" ObjectID="_1616008780" r:id="rId9"/>
        </w:object>
      </w:r>
    </w:p>
    <w:p w:rsidR="004741DA" w:rsidRDefault="004741DA" w:rsidP="002774AF">
      <w:pPr>
        <w:jc w:val="both"/>
      </w:pPr>
      <w:r>
        <w:t>S</w:t>
      </w:r>
      <w:r w:rsidR="00553235">
        <w:t>.3.</w:t>
      </w:r>
      <w:r w:rsidR="002774AF" w:rsidRPr="002774AF">
        <w:t xml:space="preserve"> </w:t>
      </w:r>
      <w:r>
        <w:t xml:space="preserve">Bir X girişi ve iki çıkışı C ve S olan senkron bir devrede, C ve S çıkışları X girişi üzerindeki son iki bitin toplamından elde edilen </w:t>
      </w:r>
      <w:r w:rsidRPr="004741DA">
        <w:rPr>
          <w:b/>
          <w:i/>
        </w:rPr>
        <w:t>elde ve toplam</w:t>
      </w:r>
      <w:r>
        <w:t xml:space="preserve"> değerleridir.  Son iki bit üzerinden oluşan kodların örtüşük olduğunu kabul ederek bu devreyi tasarlayınız:</w:t>
      </w:r>
    </w:p>
    <w:p w:rsidR="004741DA" w:rsidRDefault="004741DA" w:rsidP="004741DA">
      <w:pPr>
        <w:pStyle w:val="NoSpacing"/>
      </w:pPr>
      <w:r>
        <w:t xml:space="preserve">Durum geçiş diyagramı ve durum geçiş tablosunu oluşturunuz. </w:t>
      </w:r>
    </w:p>
    <w:p w:rsidR="004741DA" w:rsidRDefault="004741DA" w:rsidP="004741DA">
      <w:pPr>
        <w:pStyle w:val="NoSpacing"/>
      </w:pPr>
      <w:r>
        <w:t>Durum sayısını indirgeyiniz.</w:t>
      </w:r>
    </w:p>
    <w:p w:rsidR="004741DA" w:rsidRDefault="004741DA" w:rsidP="004741DA">
      <w:pPr>
        <w:pStyle w:val="NoSpacing"/>
      </w:pPr>
      <w:r>
        <w:t>Durum ataması yapınız.</w:t>
      </w:r>
    </w:p>
    <w:p w:rsidR="004741DA" w:rsidRDefault="004741DA" w:rsidP="004741DA">
      <w:pPr>
        <w:pStyle w:val="NoSpacing"/>
      </w:pPr>
      <w:r>
        <w:t>Tasarımı JKFF kullanarak tamamlayınız.</w:t>
      </w:r>
    </w:p>
    <w:p w:rsidR="004741DA" w:rsidRDefault="004741DA" w:rsidP="002774AF">
      <w:pPr>
        <w:jc w:val="both"/>
      </w:pPr>
    </w:p>
    <w:p w:rsidR="00B22DEF" w:rsidRDefault="00F040A6" w:rsidP="00AD08D7">
      <w:r>
        <w:t>S</w:t>
      </w:r>
      <w:r w:rsidR="00100289">
        <w:t xml:space="preserve">.4. </w:t>
      </w:r>
      <w:r w:rsidR="00B22DEF">
        <w:t xml:space="preserve">İkili eşlenik gösterimi üzerinden eşlenik hesaplayıcı tasarlamak istiyoruz. Buna göre X girişi üzerinden uzunluğu belli olmayan bitler sisteme ulaşır ve LSB ilk önce gelir. X girişi üzerinden gelen her bite karşılık gelen eşlenik bit Z çıkışına aynı saat periyotunda  yönlendirilir. X girişi üzerinden gelen bit dizisnin sonlandığı Y girişi 1 olduğu zaman anlaşılır. Diğer tüm durumlarda Y=0’dır. </w:t>
      </w:r>
    </w:p>
    <w:p w:rsidR="00B22DEF" w:rsidRDefault="00B22DEF" w:rsidP="00B22DEF">
      <w:pPr>
        <w:pStyle w:val="NoSpacing"/>
      </w:pPr>
      <w:r>
        <w:t xml:space="preserve">Durum geçiş diyagramı ve durum geçiş tablosunu oluşturunuz. </w:t>
      </w:r>
    </w:p>
    <w:p w:rsidR="00B22DEF" w:rsidRDefault="00B22DEF" w:rsidP="00B22DEF">
      <w:pPr>
        <w:pStyle w:val="NoSpacing"/>
      </w:pPr>
      <w:r>
        <w:t>Durum sayısını indirgeyiniz.</w:t>
      </w:r>
    </w:p>
    <w:p w:rsidR="00B22DEF" w:rsidRDefault="00B22DEF" w:rsidP="00B22DEF">
      <w:pPr>
        <w:pStyle w:val="NoSpacing"/>
      </w:pPr>
      <w:r>
        <w:t>Durum ataması yapınız.</w:t>
      </w:r>
    </w:p>
    <w:p w:rsidR="00B22DEF" w:rsidRDefault="00B22DEF" w:rsidP="00B22DEF">
      <w:pPr>
        <w:pStyle w:val="NoSpacing"/>
      </w:pPr>
      <w:r>
        <w:t xml:space="preserve">Tasarımı </w:t>
      </w:r>
      <w:r>
        <w:t>DFF</w:t>
      </w:r>
      <w:r>
        <w:t xml:space="preserve"> kullanarak tamamlayınız.</w:t>
      </w:r>
    </w:p>
    <w:p w:rsidR="00675D53" w:rsidRDefault="00675D53" w:rsidP="00553235">
      <w:pPr>
        <w:jc w:val="both"/>
      </w:pPr>
    </w:p>
    <w:p w:rsidR="00F040A6" w:rsidRDefault="00F040A6" w:rsidP="00F040A6">
      <w:pPr>
        <w:pStyle w:val="NoSpacing"/>
      </w:pPr>
      <w:r>
        <w:t>S</w:t>
      </w:r>
      <w:r w:rsidR="00675D53">
        <w:t xml:space="preserve">.5. </w:t>
      </w:r>
      <w:r w:rsidR="000D7301">
        <w:t xml:space="preserve">İki girişi A ve B, ve bir Y çıkışı olan senkron sayısal devre, A üzerinden bir önceki bit ile A ve B girişilerinden gelen en son bitleri karşılaştırıyor. </w:t>
      </w:r>
      <w:r>
        <w:t xml:space="preserve">Eğer A üzerindeki bir önceki bit 1 ve A ve B üzerinden gelen en son bitlerden an az birisi 1 ise, Y=1 oluyor. Aksi hellerde Y=’dır. </w:t>
      </w:r>
    </w:p>
    <w:p w:rsidR="00F040A6" w:rsidRDefault="00F040A6" w:rsidP="00F040A6">
      <w:pPr>
        <w:pStyle w:val="NoSpacing"/>
      </w:pPr>
    </w:p>
    <w:p w:rsidR="00F040A6" w:rsidRDefault="00F040A6" w:rsidP="00F040A6">
      <w:pPr>
        <w:pStyle w:val="NoSpacing"/>
      </w:pPr>
      <w:r>
        <w:t xml:space="preserve">Durum geçiş diyagramı ve durum geçiş tablosunu oluşturunuz. </w:t>
      </w:r>
    </w:p>
    <w:p w:rsidR="00F040A6" w:rsidRDefault="00F040A6" w:rsidP="00F040A6">
      <w:pPr>
        <w:pStyle w:val="NoSpacing"/>
      </w:pPr>
      <w:r>
        <w:t>Durum sayısını indirgeyiniz.</w:t>
      </w:r>
    </w:p>
    <w:p w:rsidR="00F040A6" w:rsidRDefault="00F040A6" w:rsidP="00F040A6">
      <w:pPr>
        <w:pStyle w:val="NoSpacing"/>
      </w:pPr>
      <w:r>
        <w:t>Durum ataması yapınız.</w:t>
      </w:r>
    </w:p>
    <w:p w:rsidR="00F040A6" w:rsidRDefault="00F040A6" w:rsidP="00F040A6">
      <w:pPr>
        <w:pStyle w:val="NoSpacing"/>
      </w:pPr>
      <w:r>
        <w:t xml:space="preserve">Tasarımı </w:t>
      </w:r>
      <w:r>
        <w:t>JKFF</w:t>
      </w:r>
      <w:r>
        <w:t xml:space="preserve"> kullanarak tamamlayınız.</w:t>
      </w:r>
    </w:p>
    <w:p w:rsidR="00AD08D7" w:rsidRDefault="00AD08D7" w:rsidP="00F040A6"/>
    <w:p w:rsidR="00AD08D7" w:rsidRDefault="00F040A6" w:rsidP="00AD08D7">
      <w:pPr>
        <w:jc w:val="both"/>
      </w:pPr>
      <w:r>
        <w:t>S</w:t>
      </w:r>
      <w:r w:rsidR="00675D53">
        <w:t xml:space="preserve">.6. </w:t>
      </w:r>
      <w:r>
        <w:t xml:space="preserve">3-bitlik bir sayıcı bir w kontrol girişi ile şu şekilde kontrol ediliyor: Eğer w=1 ise, sayıcı mevcut içeriğine iki ekleyerek sayıyor ( 6’dan sonra 0, 7’den sonra 1 gelir). Eğer w=0 ise, sayıcı mevcut içeriğini 1 azaltarak sayıyor. </w:t>
      </w:r>
    </w:p>
    <w:p w:rsidR="00F040A6" w:rsidRDefault="00F040A6" w:rsidP="00AD08D7">
      <w:pPr>
        <w:jc w:val="both"/>
      </w:pPr>
      <w:r>
        <w:t>Bu tasarımı JKFF kullanarak tamamlayınız.</w:t>
      </w:r>
    </w:p>
    <w:p w:rsidR="00675D53" w:rsidRDefault="00675D53" w:rsidP="00AD08D7">
      <w:pPr>
        <w:jc w:val="both"/>
      </w:pPr>
    </w:p>
    <w:p w:rsidR="00F040A6" w:rsidRDefault="00675D53" w:rsidP="007A5B15">
      <w:pPr>
        <w:jc w:val="both"/>
      </w:pPr>
      <w:r>
        <w:t xml:space="preserve">Q.7. </w:t>
      </w:r>
      <w:r w:rsidR="00F040A6">
        <w:t xml:space="preserve">Bir X girişi üzerinde 3 veya daha fazla sayıda ardışık 1 dizilerini tanıyan bir dizi tanımlayıcı tasarlayınız. </w:t>
      </w:r>
    </w:p>
    <w:p w:rsidR="007A5B15" w:rsidRDefault="007A5B15" w:rsidP="007A5B15">
      <w:pPr>
        <w:jc w:val="both"/>
      </w:pPr>
      <w:r>
        <w:t xml:space="preserve">(a) </w:t>
      </w:r>
      <w:r w:rsidR="00F040A6">
        <w:t>MOORE tipi durum geçiş diyagramını kurunuz</w:t>
      </w:r>
      <w:r>
        <w:t xml:space="preserve">. </w:t>
      </w:r>
    </w:p>
    <w:p w:rsidR="007A5B15" w:rsidRDefault="007A5B15" w:rsidP="007A5B15">
      <w:pPr>
        <w:jc w:val="both"/>
      </w:pPr>
      <w:r>
        <w:t xml:space="preserve">(b) </w:t>
      </w:r>
      <w:r w:rsidR="00F040A6">
        <w:t>Durum geçiş tablosunu oluşturunuz.</w:t>
      </w:r>
      <w:r>
        <w:t xml:space="preserve"> </w:t>
      </w:r>
    </w:p>
    <w:p w:rsidR="00172DF9" w:rsidRDefault="00F040A6" w:rsidP="007A5B15">
      <w:pPr>
        <w:jc w:val="both"/>
      </w:pPr>
      <w:r>
        <w:t>(c) Devreyi D-FF kullanarak kurunuz.</w:t>
      </w:r>
    </w:p>
    <w:p w:rsidR="00E52E70" w:rsidRDefault="00E52E70" w:rsidP="00E52E70">
      <w:pPr>
        <w:jc w:val="both"/>
      </w:pPr>
    </w:p>
    <w:p w:rsidR="00E52E70" w:rsidRPr="00E52E70" w:rsidRDefault="00F040A6" w:rsidP="00E52E70">
      <w:pPr>
        <w:jc w:val="both"/>
        <w:rPr>
          <w:i/>
        </w:rPr>
      </w:pPr>
      <w:r>
        <w:rPr>
          <w:i/>
        </w:rPr>
        <w:t xml:space="preserve">Hazırlayan Doç. </w:t>
      </w:r>
      <w:bookmarkStart w:id="0" w:name="_GoBack"/>
      <w:bookmarkEnd w:id="0"/>
      <w:r w:rsidR="00E52E70" w:rsidRPr="00E52E70">
        <w:rPr>
          <w:i/>
        </w:rPr>
        <w:t xml:space="preserve"> Dr. Adnan ACAN</w:t>
      </w:r>
    </w:p>
    <w:p w:rsidR="00347EC1" w:rsidRDefault="00347EC1" w:rsidP="00553235">
      <w:pPr>
        <w:jc w:val="both"/>
      </w:pPr>
    </w:p>
    <w:sectPr w:rsidR="00347EC1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A2"/>
    <w:family w:val="swiss"/>
    <w:pitch w:val="variable"/>
    <w:sig w:usb0="E0002AFF" w:usb1="C000247B" w:usb2="00000009" w:usb3="00000000" w:csb0="000001FF" w:csb1="00000000"/>
  </w:font>
  <w:font w:name="Arial">
    <w:panose1 w:val="020B0604020202020204"/>
    <w:charset w:val="A2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A2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3771E33"/>
    <w:multiLevelType w:val="hybridMultilevel"/>
    <w:tmpl w:val="3D766CCA"/>
    <w:lvl w:ilvl="0" w:tplc="0409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53235"/>
    <w:rsid w:val="000D7301"/>
    <w:rsid w:val="00100289"/>
    <w:rsid w:val="00172DF9"/>
    <w:rsid w:val="002774AF"/>
    <w:rsid w:val="00347EC1"/>
    <w:rsid w:val="00385E9F"/>
    <w:rsid w:val="003C4BA5"/>
    <w:rsid w:val="004741DA"/>
    <w:rsid w:val="00553235"/>
    <w:rsid w:val="00675D53"/>
    <w:rsid w:val="007A5B15"/>
    <w:rsid w:val="00957E44"/>
    <w:rsid w:val="00AD08D7"/>
    <w:rsid w:val="00B13CA3"/>
    <w:rsid w:val="00B22DEF"/>
    <w:rsid w:val="00E52E70"/>
    <w:rsid w:val="00E94955"/>
    <w:rsid w:val="00F040A6"/>
    <w:rsid w:val="00FA38B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FBE16A12-F99B-414D-912C-CBD1400C7C8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Spacing">
    <w:name w:val="No Spacing"/>
    <w:uiPriority w:val="1"/>
    <w:qFormat/>
    <w:rsid w:val="00553235"/>
    <w:pPr>
      <w:spacing w:after="0" w:line="240" w:lineRule="auto"/>
    </w:pPr>
  </w:style>
  <w:style w:type="paragraph" w:styleId="ListParagraph">
    <w:name w:val="List Paragraph"/>
    <w:basedOn w:val="Normal"/>
    <w:uiPriority w:val="34"/>
    <w:qFormat/>
    <w:rsid w:val="004741DA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customXml" Target="../customXml/item3.xml"/><Relationship Id="rId3" Type="http://schemas.openxmlformats.org/officeDocument/2006/relationships/styles" Target="styles.xml"/><Relationship Id="rId7" Type="http://schemas.openxmlformats.org/officeDocument/2006/relationships/oleObject" Target="embeddings/oleObject1.bin"/><Relationship Id="rId12" Type="http://schemas.openxmlformats.org/officeDocument/2006/relationships/customXml" Target="../customXml/item2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2.bin"/><Relationship Id="rId14" Type="http://schemas.openxmlformats.org/officeDocument/2006/relationships/customXml" Target="../customXml/item4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PublishingExpirationDate xmlns="http://schemas.microsoft.com/sharepoint/v3" xsi:nil="true"/>
    <PublishingStartDate xmlns="http://schemas.microsoft.com/sharepoint/v3" xsi:nil="true"/>
  </documentManagement>
</p:properti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595EE049AAA6A849A4BC73131E17A11D" ma:contentTypeVersion="" ma:contentTypeDescription="Create a new document." ma:contentTypeScope="" ma:versionID="d5a63bad533f35ef9db726595f8a8668">
  <xsd:schema xmlns:xsd="http://www.w3.org/2001/XMLSchema" xmlns:xs="http://www.w3.org/2001/XMLSchema" xmlns:p="http://schemas.microsoft.com/office/2006/metadata/properties" xmlns:ns1="http://schemas.microsoft.com/sharepoint/v3" targetNamespace="http://schemas.microsoft.com/office/2006/metadata/properties" ma:root="true" ma:fieldsID="53aad9280c7bc17f35f657eabd183f16" ns1:_="">
    <xsd:import namespace="http://schemas.microsoft.com/sharepoint/v3"/>
    <xsd:element name="properties">
      <xsd:complexType>
        <xsd:sequence>
          <xsd:element name="documentManagement">
            <xsd:complexType>
              <xsd:all>
                <xsd:element ref="ns1:PublishingStartDate" minOccurs="0"/>
                <xsd:element ref="ns1:PublishingExpirationDat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PublishingStartDate" ma:index="8" nillable="true" ma:displayName="Scheduling Start Date" ma:description="Scheduling Start Date is a site column created by the Publishing feature. It is used to specify the date and time on which this page will first appear to site visitors." ma:hidden="true" ma:internalName="PublishingStartDate">
      <xsd:simpleType>
        <xsd:restriction base="dms:Unknown"/>
      </xsd:simpleType>
    </xsd:element>
    <xsd:element name="PublishingExpirationDate" ma:index="9" nillable="true" ma:displayName="Scheduling End Date" ma:description="Scheduling End Date is a site column created by the Publishing feature. It is used to specify the date and time on which this page will no longer appear to site visitors." ma:hidden="true" ma:internalName="PublishingExpirationDate">
      <xsd:simpleType>
        <xsd:restriction base="dms:Unknow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59EAF8A2-486B-407E-A6BA-6224717E756C}"/>
</file>

<file path=customXml/itemProps2.xml><?xml version="1.0" encoding="utf-8"?>
<ds:datastoreItem xmlns:ds="http://schemas.openxmlformats.org/officeDocument/2006/customXml" ds:itemID="{42AD0A8E-3A64-49EB-9C16-D774A325B0BB}"/>
</file>

<file path=customXml/itemProps3.xml><?xml version="1.0" encoding="utf-8"?>
<ds:datastoreItem xmlns:ds="http://schemas.openxmlformats.org/officeDocument/2006/customXml" ds:itemID="{AED3DE63-B83D-4FA0-96BE-1998286871EF}"/>
</file>

<file path=customXml/itemProps4.xml><?xml version="1.0" encoding="utf-8"?>
<ds:datastoreItem xmlns:ds="http://schemas.openxmlformats.org/officeDocument/2006/customXml" ds:itemID="{8CF9485A-D174-4028-A9C8-14AB2CF36FDB}"/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0</TotalTime>
  <Pages>2</Pages>
  <Words>346</Words>
  <Characters>1975</Characters>
  <Application>Microsoft Office Word</Application>
  <DocSecurity>0</DocSecurity>
  <Lines>16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31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can</dc:creator>
  <cp:keywords/>
  <dc:description/>
  <cp:lastModifiedBy>Acan</cp:lastModifiedBy>
  <cp:revision>3</cp:revision>
  <dcterms:created xsi:type="dcterms:W3CDTF">2019-04-05T18:53:00Z</dcterms:created>
  <dcterms:modified xsi:type="dcterms:W3CDTF">2019-04-05T19:3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595EE049AAA6A849A4BC73131E17A11D</vt:lpwstr>
  </property>
</Properties>
</file>